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2E1C97" w14:textId="1371768A" w:rsidR="00B705F6" w:rsidRDefault="007F7F55" w:rsidP="007F7F55">
      <w:pPr>
        <w:pStyle w:val="Judul"/>
        <w:spacing w:line="480" w:lineRule="auto"/>
        <w:jc w:val="center"/>
        <w:rPr>
          <w:b/>
          <w:bCs/>
          <w:lang w:val="id-ID"/>
        </w:rPr>
      </w:pPr>
      <w:r>
        <w:rPr>
          <w:b/>
          <w:bCs/>
          <w:lang w:val="id-ID"/>
        </w:rPr>
        <w:t>Konsep-Konsep Pemrograman</w:t>
      </w:r>
    </w:p>
    <w:p w14:paraId="4EA83B46" w14:textId="5AEBAC7E" w:rsidR="007F7F55" w:rsidRDefault="007F7F55" w:rsidP="007F7F55">
      <w:pPr>
        <w:spacing w:line="360" w:lineRule="auto"/>
        <w:rPr>
          <w:lang w:val="id-ID"/>
        </w:rPr>
      </w:pPr>
      <w:r>
        <w:rPr>
          <w:lang w:val="id-ID"/>
        </w:rPr>
        <w:t xml:space="preserve">Di dalam dunia pemrograman, kita akan mengenal 3 prinsip pemrograman yang selalu digunakan dalam pembuatan sebuah program aplikasi. </w:t>
      </w:r>
      <w:r w:rsidR="00A2449D">
        <w:rPr>
          <w:lang w:val="id-ID"/>
        </w:rPr>
        <w:t>Konsep-konsep</w:t>
      </w:r>
      <w:r>
        <w:rPr>
          <w:lang w:val="id-ID"/>
        </w:rPr>
        <w:t xml:space="preserve"> tersebut ialah </w:t>
      </w:r>
      <w:r w:rsidRPr="007F7F55">
        <w:rPr>
          <w:b/>
          <w:bCs/>
          <w:lang w:val="id-ID"/>
        </w:rPr>
        <w:t>Terurut</w:t>
      </w:r>
      <w:r>
        <w:rPr>
          <w:b/>
          <w:bCs/>
          <w:lang w:val="id-ID"/>
        </w:rPr>
        <w:t xml:space="preserve">/runtut, percabangan/penyaringan, </w:t>
      </w:r>
      <w:r w:rsidRPr="007F7F55">
        <w:rPr>
          <w:lang w:val="id-ID"/>
        </w:rPr>
        <w:t>dan</w:t>
      </w:r>
      <w:r>
        <w:rPr>
          <w:b/>
          <w:bCs/>
          <w:lang w:val="id-ID"/>
        </w:rPr>
        <w:t xml:space="preserve"> Perulangan</w:t>
      </w:r>
      <w:r w:rsidR="00A2449D">
        <w:rPr>
          <w:lang w:val="id-ID"/>
        </w:rPr>
        <w:t>. Jadi ingat, segala hal tentang konsep pemrograman pasti tidak lepas dengan 3 konsep tersebut.</w:t>
      </w:r>
    </w:p>
    <w:p w14:paraId="1E453DD5" w14:textId="21DA73D3" w:rsidR="003A7302" w:rsidRDefault="003A7302" w:rsidP="007F7F55">
      <w:pPr>
        <w:spacing w:line="360" w:lineRule="auto"/>
        <w:rPr>
          <w:lang w:val="id-ID"/>
        </w:rPr>
      </w:pPr>
      <w:r>
        <w:rPr>
          <w:lang w:val="id-ID"/>
        </w:rPr>
        <w:t>Berikut gambaran dari ketiga konsep tersebut :</w:t>
      </w:r>
    </w:p>
    <w:p w14:paraId="549A1BE6" w14:textId="254F6F46" w:rsidR="00433CEE" w:rsidRDefault="00433CEE" w:rsidP="007F7F55">
      <w:pPr>
        <w:spacing w:line="360" w:lineRule="auto"/>
        <w:rPr>
          <w:lang w:val="id-ID"/>
        </w:rPr>
      </w:pPr>
      <w:r w:rsidRPr="00433CEE">
        <w:rPr>
          <w:rFonts w:eastAsiaTheme="minorEastAsia"/>
          <w:noProof/>
        </w:rPr>
        <w:object w:dxaOrig="1440" w:dyaOrig="1440" w14:anchorId="015083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2" type="#_x0000_t75" style="position:absolute;margin-left:0;margin-top:0;width:444.05pt;height:222.75pt;z-index:251659264;mso-position-horizontal:center;mso-position-horizontal-relative:margin;mso-position-vertical-relative:text">
            <v:imagedata r:id="rId5" o:title=""/>
            <w10:wrap type="topAndBottom" anchorx="margin"/>
          </v:shape>
          <o:OLEObject Type="Embed" ProgID="Visio.Drawing.15" ShapeID="_x0000_s1032" DrawAspect="Content" ObjectID="_1711285641" r:id="rId6"/>
        </w:object>
      </w:r>
    </w:p>
    <w:p w14:paraId="67CBD57A" w14:textId="0255A5EC" w:rsidR="00A50763" w:rsidRPr="00A2449D" w:rsidRDefault="00A50763" w:rsidP="00A50763">
      <w:pPr>
        <w:tabs>
          <w:tab w:val="left" w:pos="8037"/>
        </w:tabs>
        <w:spacing w:line="360" w:lineRule="auto"/>
        <w:rPr>
          <w:lang w:val="id-ID"/>
        </w:rPr>
      </w:pPr>
      <w:r>
        <w:tab/>
      </w:r>
    </w:p>
    <w:sectPr w:rsidR="00A50763" w:rsidRPr="00A2449D" w:rsidSect="00BF40C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55D3"/>
    <w:rsid w:val="000A55D3"/>
    <w:rsid w:val="00250187"/>
    <w:rsid w:val="003A7302"/>
    <w:rsid w:val="00433CEE"/>
    <w:rsid w:val="004B0542"/>
    <w:rsid w:val="005A604E"/>
    <w:rsid w:val="005E5A51"/>
    <w:rsid w:val="00645F56"/>
    <w:rsid w:val="00782935"/>
    <w:rsid w:val="007F7F55"/>
    <w:rsid w:val="00A2449D"/>
    <w:rsid w:val="00A50763"/>
    <w:rsid w:val="00A9141B"/>
    <w:rsid w:val="00BF40C2"/>
    <w:rsid w:val="00CD50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  <w14:docId w14:val="439D87F0"/>
  <w15:chartTrackingRefBased/>
  <w15:docId w15:val="{230A5B87-A717-4F59-AFE9-890CE2D5D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ParagrafDefault">
    <w:name w:val="Default Paragraph Font"/>
    <w:uiPriority w:val="1"/>
    <w:semiHidden/>
    <w:unhideWhenUsed/>
  </w:style>
  <w:style w:type="table" w:default="1" w:styleId="Tabel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TidakAdaDaftar">
    <w:name w:val="No List"/>
    <w:uiPriority w:val="99"/>
    <w:semiHidden/>
    <w:unhideWhenUsed/>
  </w:style>
  <w:style w:type="paragraph" w:styleId="Judul">
    <w:name w:val="Title"/>
    <w:basedOn w:val="Normal"/>
    <w:next w:val="Normal"/>
    <w:link w:val="JudulKAR"/>
    <w:uiPriority w:val="10"/>
    <w:qFormat/>
    <w:rsid w:val="007F7F55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JudulKAR">
    <w:name w:val="Judul KAR"/>
    <w:basedOn w:val="FontParagrafDefault"/>
    <w:link w:val="Judul"/>
    <w:uiPriority w:val="10"/>
    <w:rsid w:val="007F7F55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8FFB95-3F18-48A3-9922-557DAB16C3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1</Pages>
  <Words>58</Words>
  <Characters>331</Characters>
  <Application>Microsoft Office Word</Application>
  <DocSecurity>0</DocSecurity>
  <Lines>2</Lines>
  <Paragraphs>1</Paragraphs>
  <ScaleCrop>false</ScaleCrop>
  <Company/>
  <LinksUpToDate>false</LinksUpToDate>
  <CharactersWithSpaces>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on Ferdian Syam</dc:creator>
  <cp:keywords/>
  <dc:description/>
  <cp:lastModifiedBy>Dion Ferdian Syam</cp:lastModifiedBy>
  <cp:revision>3</cp:revision>
  <dcterms:created xsi:type="dcterms:W3CDTF">2022-03-28T11:01:00Z</dcterms:created>
  <dcterms:modified xsi:type="dcterms:W3CDTF">2022-04-12T09:21:00Z</dcterms:modified>
</cp:coreProperties>
</file>